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2AD68A0E" w:rsidR="00FA7685" w:rsidRDefault="00317A46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Direction Nationale des Mines (DNM)</w:t>
      </w:r>
    </w:p>
    <w:p w14:paraId="768D43C2" w14:textId="77777777" w:rsidR="00FA7685" w:rsidRDefault="00FA7685">
      <w:pPr>
        <w:jc w:val="center"/>
      </w:pPr>
    </w:p>
    <w:p w14:paraId="2034FDC3" w14:textId="719377EA" w:rsidR="00491079" w:rsidRDefault="006E680F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6E680F">
        <w:rPr>
          <w:rFonts w:ascii="Calibri" w:eastAsia="Calibri" w:hAnsi="Calibri" w:cs="Calibri"/>
          <w:b/>
          <w:sz w:val="22"/>
          <w:szCs w:val="22"/>
        </w:rPr>
        <w:t xml:space="preserve">Autorisation </w:t>
      </w:r>
      <w:r w:rsidR="0063083C">
        <w:rPr>
          <w:rFonts w:ascii="Calibri" w:eastAsia="Calibri" w:hAnsi="Calibri" w:cs="Calibri"/>
          <w:b/>
          <w:sz w:val="22"/>
          <w:szCs w:val="22"/>
        </w:rPr>
        <w:t>permanente d’exploitation de carrière</w:t>
      </w:r>
    </w:p>
    <w:p w14:paraId="39F078EF" w14:textId="77777777" w:rsidR="006E680F" w:rsidRPr="00EB444C" w:rsidRDefault="006E680F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1EE0C666" w:rsidR="00FA7685" w:rsidRPr="0061181A" w:rsidRDefault="008B75C4" w:rsidP="0063083C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ation</w:t>
            </w:r>
            <w:r w:rsidR="00F7783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élivré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="00F7783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ar le </w:t>
            </w:r>
            <w:r w:rsidR="0063083C">
              <w:rPr>
                <w:rFonts w:ascii="Calibri" w:hAnsi="Calibri"/>
                <w:color w:val="000000" w:themeColor="text1"/>
                <w:sz w:val="22"/>
                <w:szCs w:val="22"/>
              </w:rPr>
              <w:t>Ministre des Mines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169560B9" w:rsidR="007E7288" w:rsidRPr="005D0E14" w:rsidRDefault="0063083C" w:rsidP="00491079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3083C">
              <w:rPr>
                <w:rFonts w:ascii="Calibri" w:hAnsi="Calibri"/>
                <w:color w:val="000000" w:themeColor="text1"/>
                <w:sz w:val="22"/>
                <w:szCs w:val="22"/>
              </w:rPr>
              <w:t>Droit exclusif d'effectuer dans son périmètre tous travaux de recherche et d'exploitation des substances qui y figurent.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4AE7205F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702785EE" w:rsidR="00FE40EF" w:rsidRPr="004915E6" w:rsidRDefault="008D7F18" w:rsidP="0063083C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Les articles 65 et 73 du Code Minier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1CABD130" w:rsidR="00CC2184" w:rsidRPr="0061181A" w:rsidRDefault="007949F6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02CA0B3C" w:rsidR="003B1A64" w:rsidRPr="0061181A" w:rsidRDefault="0063083C" w:rsidP="000356B2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2 ans renouvelables</w:t>
            </w:r>
          </w:p>
        </w:tc>
      </w:tr>
      <w:tr w:rsidR="00EB444C" w:rsidRPr="00325B11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962AE34" w14:textId="643969B6" w:rsidR="00325B11" w:rsidRPr="00325B11" w:rsidRDefault="008D04E4" w:rsidP="00325B11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>Voir arrêté conjoint A 2016/n°6074 /MEF /MMG /</w:t>
            </w:r>
            <w:r w:rsidR="005933CD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>SGG du 26</w:t>
            </w:r>
            <w:bookmarkStart w:id="1" w:name="_GoBack"/>
            <w:r w:rsidR="005933CD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>/09/2016</w:t>
            </w:r>
            <w:r w:rsidR="00325B11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fix</w:t>
            </w:r>
            <w:r w:rsidR="00325B11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nt </w:t>
            </w:r>
            <w:bookmarkEnd w:id="1"/>
            <w:r w:rsidR="00325B11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les taux et tarifs des droits fixes, des taxes et redevances </w:t>
            </w:r>
            <w:r w:rsidR="00325B11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>résultant</w:t>
            </w:r>
            <w:r w:rsidR="00325B11" w:rsidRPr="00325B1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 l’octroi, du renouvellement, de la prorogation, du transfert et/ou de l’amodiation des titres miniers et autorisations</w:t>
            </w:r>
          </w:p>
          <w:p w14:paraId="385E485B" w14:textId="30E6B674" w:rsidR="00F44883" w:rsidRPr="00325B11" w:rsidRDefault="00F44883" w:rsidP="00325B11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46AC4673" w:rsidR="00703F1A" w:rsidRPr="00F77835" w:rsidRDefault="00703F1A" w:rsidP="00F77835">
            <w:pPr>
              <w:pStyle w:val="Paragraphedeliste"/>
              <w:numPr>
                <w:ilvl w:val="0"/>
                <w:numId w:val="28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tre titulaire d’un titre minier</w:t>
            </w:r>
          </w:p>
        </w:tc>
        <w:tc>
          <w:tcPr>
            <w:tcW w:w="5671" w:type="dxa"/>
            <w:vAlign w:val="center"/>
          </w:tcPr>
          <w:p w14:paraId="4CC0006B" w14:textId="6BE23AEE" w:rsidR="0063083C" w:rsidRPr="0063083C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Statut</w:t>
            </w:r>
            <w:r w:rsidR="002B5484">
              <w:rPr>
                <w:szCs w:val="22"/>
              </w:rPr>
              <w:t>s</w:t>
            </w:r>
            <w:r w:rsidRPr="0063083C">
              <w:rPr>
                <w:szCs w:val="22"/>
              </w:rPr>
              <w:t xml:space="preserve"> de la société</w:t>
            </w:r>
          </w:p>
          <w:p w14:paraId="7CDCEF25" w14:textId="77777777" w:rsidR="0063083C" w:rsidRPr="0063083C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FCCM</w:t>
            </w:r>
          </w:p>
          <w:p w14:paraId="32EFA2D2" w14:textId="77777777" w:rsidR="00F77835" w:rsidRDefault="0063083C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63083C">
              <w:rPr>
                <w:szCs w:val="22"/>
              </w:rPr>
              <w:t>Code NIF</w:t>
            </w:r>
          </w:p>
          <w:p w14:paraId="72EB481B" w14:textId="75AAEF61" w:rsidR="005933CD" w:rsidRPr="00703F1A" w:rsidRDefault="005933CD" w:rsidP="0063083C">
            <w:pPr>
              <w:pStyle w:val="TexteNodalis"/>
              <w:numPr>
                <w:ilvl w:val="0"/>
                <w:numId w:val="31"/>
              </w:numPr>
              <w:rPr>
                <w:szCs w:val="22"/>
              </w:rPr>
            </w:pPr>
            <w:r w:rsidRPr="00B23726">
              <w:rPr>
                <w:szCs w:val="22"/>
              </w:rPr>
              <w:t>Etude d’impact environnemental</w:t>
            </w:r>
            <w:r>
              <w:rPr>
                <w:szCs w:val="22"/>
              </w:rPr>
              <w:t xml:space="preserve"> </w:t>
            </w: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E55A9A">
        <w:trPr>
          <w:trHeight w:val="63"/>
        </w:trPr>
        <w:tc>
          <w:tcPr>
            <w:tcW w:w="5670" w:type="dxa"/>
            <w:gridSpan w:val="2"/>
            <w:vAlign w:val="center"/>
          </w:tcPr>
          <w:p w14:paraId="7F7284E7" w14:textId="77777777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Promoteur</w:t>
            </w:r>
            <w:r>
              <w:t> : envoie une demande d’autorisation de recherche de carrière au Secrétariat Permanant.</w:t>
            </w:r>
          </w:p>
          <w:p w14:paraId="2FB1C759" w14:textId="77777777" w:rsidR="008B75C4" w:rsidRDefault="008B75C4" w:rsidP="008B75C4">
            <w:pPr>
              <w:pStyle w:val="TexteNodalis"/>
            </w:pPr>
            <w:r>
              <w:t>Secrétariat Permanant : transmet la demande à la DNM</w:t>
            </w:r>
          </w:p>
          <w:p w14:paraId="6B4BABC4" w14:textId="77777777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DNM</w:t>
            </w:r>
            <w:r>
              <w:t xml:space="preserve"> : vérifie le cadastre minier auprès du CPDM et effectue une demande de visite sur site. </w:t>
            </w:r>
          </w:p>
          <w:p w14:paraId="71D654D9" w14:textId="0160784A" w:rsidR="008B75C4" w:rsidRDefault="008B75C4" w:rsidP="008B75C4">
            <w:pPr>
              <w:pStyle w:val="TexteNodalis"/>
            </w:pPr>
            <w:r w:rsidRPr="008B75C4">
              <w:rPr>
                <w:b/>
              </w:rPr>
              <w:t>Directeur préfectoral</w:t>
            </w:r>
            <w:r>
              <w:rPr>
                <w:b/>
              </w:rPr>
              <w:t xml:space="preserve"> (ou l’un de ses secrétaires généraux)</w:t>
            </w:r>
            <w:r>
              <w:t xml:space="preserve"> : vise l’ordre de mission de visite sur site. </w:t>
            </w:r>
          </w:p>
          <w:p w14:paraId="2216697A" w14:textId="411D21DD" w:rsidR="008B75C4" w:rsidRDefault="008B75C4" w:rsidP="008B75C4">
            <w:pPr>
              <w:pStyle w:val="TexteNodalis"/>
            </w:pPr>
            <w:r w:rsidRPr="008B75C4">
              <w:rPr>
                <w:b/>
              </w:rPr>
              <w:lastRenderedPageBreak/>
              <w:t>DNM :</w:t>
            </w:r>
            <w:r>
              <w:t xml:space="preserve"> effectue la visite sur site et délivre l’autorisation à son retour</w:t>
            </w:r>
          </w:p>
          <w:p w14:paraId="4F2C2588" w14:textId="649501D9" w:rsidR="000356B2" w:rsidRPr="00F77835" w:rsidRDefault="000356B2" w:rsidP="008B75C4">
            <w:pPr>
              <w:pStyle w:val="TexteNodalis"/>
            </w:pPr>
          </w:p>
        </w:tc>
        <w:tc>
          <w:tcPr>
            <w:tcW w:w="5671" w:type="dxa"/>
            <w:vAlign w:val="center"/>
          </w:tcPr>
          <w:p w14:paraId="1B1FCF20" w14:textId="2D29EE03" w:rsidR="00F36430" w:rsidRPr="0061181A" w:rsidRDefault="00703F1A" w:rsidP="008B75C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  <w:r w:rsidR="00E55A9A" w:rsidRPr="00B23726">
              <w:rPr>
                <w:rFonts w:ascii="Calibri" w:hAnsi="Calibri"/>
                <w:sz w:val="22"/>
                <w:szCs w:val="22"/>
              </w:rPr>
              <w:t xml:space="preserve">Visites </w:t>
            </w:r>
            <w:r w:rsidR="006E680F" w:rsidRPr="00B23726">
              <w:rPr>
                <w:rFonts w:ascii="Calibri" w:hAnsi="Calibri"/>
                <w:sz w:val="22"/>
                <w:szCs w:val="22"/>
              </w:rPr>
              <w:t>réalisé</w:t>
            </w:r>
            <w:r w:rsidR="00E55A9A" w:rsidRPr="00B23726">
              <w:rPr>
                <w:rFonts w:ascii="Calibri" w:hAnsi="Calibri"/>
                <w:sz w:val="22"/>
                <w:szCs w:val="22"/>
              </w:rPr>
              <w:t>es</w:t>
            </w:r>
            <w:r w:rsidR="006E680F" w:rsidRPr="00B23726">
              <w:rPr>
                <w:rFonts w:ascii="Calibri" w:hAnsi="Calibri"/>
                <w:sz w:val="22"/>
                <w:szCs w:val="22"/>
              </w:rPr>
              <w:t xml:space="preserve"> par la DNM</w:t>
            </w:r>
            <w:r w:rsidR="008B75C4" w:rsidRPr="00B23726">
              <w:rPr>
                <w:rFonts w:ascii="Calibri" w:hAnsi="Calibri"/>
                <w:sz w:val="22"/>
                <w:szCs w:val="22"/>
              </w:rPr>
              <w:t xml:space="preserve"> pendant l’instruction du dossier</w:t>
            </w:r>
            <w:r w:rsidR="005933CD" w:rsidRPr="00B23726">
              <w:rPr>
                <w:rFonts w:ascii="Calibri" w:hAnsi="Calibri"/>
                <w:sz w:val="22"/>
                <w:szCs w:val="22"/>
              </w:rPr>
              <w:t xml:space="preserve"> en collaboration avec la direction préfectorale concernée et les autorités locales</w:t>
            </w:r>
            <w:r w:rsidR="005933CD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22B3FCEE" w:rsidR="00B244DB" w:rsidRPr="00B764CA" w:rsidRDefault="00B23726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vis de l’autorité locale </w:t>
            </w:r>
          </w:p>
        </w:tc>
        <w:tc>
          <w:tcPr>
            <w:tcW w:w="5671" w:type="dxa"/>
            <w:vAlign w:val="center"/>
          </w:tcPr>
          <w:p w14:paraId="314ED285" w14:textId="3A9B0E05" w:rsidR="0063083C" w:rsidRPr="0063083C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Autorités compétentes pour l'éval</w:t>
            </w:r>
            <w:r w:rsidR="00D618A1">
              <w:rPr>
                <w:rFonts w:ascii="Calibri" w:hAnsi="Calibri"/>
                <w:sz w:val="22"/>
                <w:szCs w:val="22"/>
              </w:rPr>
              <w:t xml:space="preserve">uation des études d'impact E&amp;S </w:t>
            </w:r>
            <w:r w:rsidRPr="0063083C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37EF10CF" w14:textId="08DEA2D3" w:rsidR="0063083C" w:rsidRPr="0063083C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Collectivités locales concernées</w:t>
            </w:r>
          </w:p>
          <w:p w14:paraId="379834AB" w14:textId="42465BEF" w:rsidR="00F36430" w:rsidRPr="0063083C" w:rsidRDefault="0063083C" w:rsidP="0063083C">
            <w:pPr>
              <w:pStyle w:val="Paragraphedeliste"/>
              <w:numPr>
                <w:ilvl w:val="0"/>
                <w:numId w:val="30"/>
              </w:numPr>
              <w:rPr>
                <w:rFonts w:ascii="Calibri" w:hAnsi="Calibri"/>
                <w:sz w:val="22"/>
                <w:szCs w:val="22"/>
              </w:rPr>
            </w:pPr>
            <w:r w:rsidRPr="0063083C">
              <w:rPr>
                <w:rFonts w:ascii="Calibri" w:hAnsi="Calibri"/>
                <w:sz w:val="22"/>
                <w:szCs w:val="22"/>
              </w:rPr>
              <w:t>L'avis de la commission nationale des mines est également nécessaire</w:t>
            </w:r>
            <w:r w:rsidR="005933CD">
              <w:rPr>
                <w:rFonts w:ascii="Calibri" w:hAnsi="Calibri"/>
                <w:sz w:val="22"/>
                <w:szCs w:val="22"/>
              </w:rPr>
              <w:t xml:space="preserve"> et du comité technique 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2301F8E" w:rsidR="00FA7685" w:rsidRPr="008515F0" w:rsidRDefault="007B488B" w:rsidP="006E680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  <w:r w:rsidR="000356B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536AAA44" w14:textId="62148F8B"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71BF18B2" w:rsidR="00C71C6B" w:rsidRPr="0061181A" w:rsidRDefault="006E680F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ation</w:t>
            </w:r>
          </w:p>
        </w:tc>
        <w:tc>
          <w:tcPr>
            <w:tcW w:w="5671" w:type="dxa"/>
            <w:vAlign w:val="center"/>
          </w:tcPr>
          <w:p w14:paraId="2AC94984" w14:textId="5C05B6AE"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27F5EFCD" w14:textId="77777777" w:rsidR="005933CD" w:rsidRPr="00B23726" w:rsidRDefault="005933CD" w:rsidP="00C3073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  <w:p w14:paraId="5C0B4D18" w14:textId="2994B49F" w:rsidR="005933CD" w:rsidRPr="00B23726" w:rsidRDefault="005933CD" w:rsidP="00C3073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proofErr w:type="spellStart"/>
            <w:r w:rsidRPr="00B23726">
              <w:rPr>
                <w:rFonts w:ascii="Calibri" w:hAnsi="Calibri"/>
                <w:color w:val="000000" w:themeColor="text1"/>
                <w:sz w:val="22"/>
                <w:szCs w:val="22"/>
              </w:rPr>
              <w:t>Naby</w:t>
            </w:r>
            <w:proofErr w:type="spellEnd"/>
            <w:r w:rsidRPr="00B2372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Sylla </w:t>
            </w:r>
          </w:p>
          <w:p w14:paraId="30C1B938" w14:textId="786F2C81" w:rsidR="00FA7685" w:rsidRPr="00897636" w:rsidRDefault="00703F1A" w:rsidP="00C30733">
            <w:pPr>
              <w:rPr>
                <w:rFonts w:ascii="Calibri" w:hAnsi="Calibri"/>
                <w:sz w:val="22"/>
                <w:szCs w:val="22"/>
                <w:highlight w:val="yellow"/>
              </w:rPr>
            </w:pPr>
            <w:r w:rsidRPr="00B23726">
              <w:rPr>
                <w:rFonts w:ascii="Calibri" w:hAnsi="Calibri"/>
                <w:color w:val="000000" w:themeColor="text1"/>
                <w:sz w:val="22"/>
                <w:szCs w:val="22"/>
              </w:rPr>
              <w:t>Direction Nationale des Mines</w:t>
            </w:r>
            <w:r w:rsidR="006E680F" w:rsidRPr="00B23726">
              <w:rPr>
                <w:rFonts w:ascii="Calibri" w:hAnsi="Calibri"/>
                <w:color w:val="000000" w:themeColor="text1"/>
                <w:sz w:val="22"/>
                <w:szCs w:val="22"/>
              </w:rPr>
              <w:t>/</w:t>
            </w:r>
            <w:r w:rsidR="006E680F" w:rsidRPr="00B23726">
              <w:t xml:space="preserve"> </w:t>
            </w:r>
            <w:r w:rsidR="006E680F" w:rsidRPr="00B23726">
              <w:rPr>
                <w:rFonts w:ascii="Calibri" w:hAnsi="Calibri"/>
                <w:color w:val="000000" w:themeColor="text1"/>
                <w:sz w:val="22"/>
                <w:szCs w:val="22"/>
              </w:rPr>
              <w:t>Laboratoire National de Géologie</w:t>
            </w:r>
          </w:p>
        </w:tc>
      </w:tr>
      <w:tr w:rsidR="00FA7685" w:rsidRPr="0061181A" w14:paraId="2844A1C0" w14:textId="77777777" w:rsidTr="00B23726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shd w:val="clear" w:color="auto" w:fill="auto"/>
            <w:vAlign w:val="center"/>
          </w:tcPr>
          <w:p w14:paraId="77984965" w14:textId="231E020F" w:rsidR="00B71921" w:rsidRPr="00B23726" w:rsidRDefault="00B23726" w:rsidP="004915E6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Chef de </w:t>
            </w:r>
            <w:r>
              <w:rPr>
                <w:rFonts w:ascii="Calibri" w:hAnsi="Calibri"/>
                <w:sz w:val="22"/>
                <w:szCs w:val="22"/>
              </w:rPr>
              <w:t xml:space="preserve">la </w:t>
            </w:r>
            <w:r w:rsidRPr="00B23726">
              <w:rPr>
                <w:rFonts w:ascii="Calibri" w:hAnsi="Calibri"/>
                <w:sz w:val="22"/>
                <w:szCs w:val="22"/>
              </w:rPr>
              <w:t>section</w:t>
            </w:r>
            <w:r w:rsidR="005933CD" w:rsidRPr="00B23726">
              <w:rPr>
                <w:rFonts w:ascii="Calibri" w:hAnsi="Calibri"/>
                <w:sz w:val="22"/>
                <w:szCs w:val="22"/>
              </w:rPr>
              <w:t xml:space="preserve"> </w:t>
            </w:r>
            <w:r w:rsidR="00897636" w:rsidRPr="00B23726">
              <w:rPr>
                <w:rFonts w:ascii="Calibri" w:hAnsi="Calibri"/>
                <w:sz w:val="22"/>
                <w:szCs w:val="22"/>
              </w:rPr>
              <w:t>carrière</w:t>
            </w:r>
            <w:r w:rsidRPr="00B23726">
              <w:rPr>
                <w:rFonts w:ascii="Calibri" w:hAnsi="Calibri"/>
                <w:sz w:val="22"/>
                <w:szCs w:val="22"/>
              </w:rPr>
              <w:t>s</w:t>
            </w:r>
            <w:r w:rsidR="00897636" w:rsidRPr="00B23726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FA7685" w:rsidRPr="0061181A" w14:paraId="34130ED6" w14:textId="77777777" w:rsidTr="00B23726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shd w:val="clear" w:color="auto" w:fill="auto"/>
            <w:vAlign w:val="center"/>
          </w:tcPr>
          <w:p w14:paraId="72767B4B" w14:textId="70BD4DDB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Tel: </w:t>
            </w:r>
            <w:r w:rsidR="005933CD" w:rsidRPr="00B23726">
              <w:rPr>
                <w:rFonts w:ascii="Calibri" w:hAnsi="Calibri"/>
                <w:sz w:val="22"/>
                <w:szCs w:val="22"/>
              </w:rPr>
              <w:t>+224 622 955 223</w:t>
            </w:r>
          </w:p>
          <w:p w14:paraId="4664E122" w14:textId="0BBF990E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Mail: </w:t>
            </w:r>
            <w:r w:rsidR="005933CD" w:rsidRPr="00B23726">
              <w:rPr>
                <w:rFonts w:ascii="Calibri" w:hAnsi="Calibri"/>
                <w:sz w:val="22"/>
                <w:szCs w:val="22"/>
              </w:rPr>
              <w:t>salenaby1982@gmail.com</w:t>
            </w:r>
          </w:p>
          <w:p w14:paraId="271DBCFB" w14:textId="034D467A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5ABFA738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Adresse physique: </w:t>
            </w:r>
            <w:r w:rsidR="005933CD" w:rsidRPr="00B23726">
              <w:rPr>
                <w:rFonts w:ascii="Calibri" w:hAnsi="Calibri"/>
                <w:sz w:val="22"/>
                <w:szCs w:val="22"/>
              </w:rPr>
              <w:t xml:space="preserve"> </w:t>
            </w:r>
            <w:proofErr w:type="spellStart"/>
            <w:r w:rsidR="005933CD" w:rsidRPr="00B23726">
              <w:rPr>
                <w:rFonts w:ascii="Calibri" w:hAnsi="Calibri"/>
                <w:sz w:val="22"/>
                <w:szCs w:val="22"/>
              </w:rPr>
              <w:t>Sanoyah</w:t>
            </w:r>
            <w:proofErr w:type="spellEnd"/>
            <w:r w:rsidR="005933CD" w:rsidRPr="00B23726">
              <w:rPr>
                <w:rFonts w:ascii="Calibri" w:hAnsi="Calibri"/>
                <w:sz w:val="22"/>
                <w:szCs w:val="22"/>
              </w:rPr>
              <w:t xml:space="preserve"> Km 36 </w:t>
            </w:r>
          </w:p>
          <w:p w14:paraId="5ADC94DD" w14:textId="77777777" w:rsidR="00B71921" w:rsidRPr="00B23726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59B7E873" w:rsidR="00FA7685" w:rsidRPr="00B23726" w:rsidRDefault="00B71921" w:rsidP="00F969F7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B23726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4C165767" w:rsidR="00B244DB" w:rsidRPr="0061181A" w:rsidRDefault="005933CD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B23726">
              <w:rPr>
                <w:rFonts w:ascii="Calibri" w:eastAsia="Calibri" w:hAnsi="Calibri" w:cs="Calibri"/>
                <w:sz w:val="22"/>
                <w:szCs w:val="22"/>
              </w:rPr>
              <w:t>L’autorisation des carrières permanente est déli</w:t>
            </w:r>
            <w:r w:rsidR="00B23726">
              <w:rPr>
                <w:rFonts w:ascii="Calibri" w:eastAsia="Calibri" w:hAnsi="Calibri" w:cs="Calibri"/>
                <w:sz w:val="22"/>
                <w:szCs w:val="22"/>
              </w:rPr>
              <w:t xml:space="preserve">vrée par  le ministre des mines </w:t>
            </w:r>
            <w:r w:rsidRPr="00B23726">
              <w:rPr>
                <w:rFonts w:ascii="Calibri" w:eastAsia="Calibri" w:hAnsi="Calibri" w:cs="Calibri"/>
                <w:sz w:val="22"/>
                <w:szCs w:val="22"/>
              </w:rPr>
              <w:t>sur recommandation de la DNM après avis favorable des services techniques</w:t>
            </w:r>
            <w:r w:rsidR="00B23726">
              <w:rPr>
                <w:rFonts w:ascii="Calibri" w:eastAsia="Calibri" w:hAnsi="Calibri" w:cs="Calibri"/>
                <w:sz w:val="22"/>
                <w:szCs w:val="22"/>
              </w:rPr>
              <w:t>.</w:t>
            </w: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lastRenderedPageBreak/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6B025FF5" w:rsidR="002F0B33" w:rsidRPr="00DB2AEF" w:rsidRDefault="001E3406" w:rsidP="001E3406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1E3406">
              <w:rPr>
                <w:rFonts w:ascii="Calibri" w:eastAsia="Calibri" w:hAnsi="Calibri" w:cs="Calibri"/>
                <w:sz w:val="22"/>
                <w:szCs w:val="22"/>
              </w:rPr>
              <w:t xml:space="preserve">Aucun document ne nous a été fourni justifiant 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des</w:t>
            </w:r>
            <w:r w:rsidRPr="001E3406">
              <w:rPr>
                <w:rFonts w:ascii="Calibri" w:eastAsia="Calibri" w:hAnsi="Calibri" w:cs="Calibri"/>
                <w:sz w:val="22"/>
                <w:szCs w:val="22"/>
              </w:rPr>
              <w:t xml:space="preserve"> compétence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s</w:t>
            </w:r>
            <w:r w:rsidRPr="001E3406">
              <w:rPr>
                <w:rFonts w:ascii="Calibri" w:eastAsia="Calibri" w:hAnsi="Calibri" w:cs="Calibri"/>
                <w:sz w:val="22"/>
                <w:szCs w:val="22"/>
              </w:rPr>
              <w:t xml:space="preserve"> respectives du Ministre ou de la Direction Nationale selon que l'autorisation est temporaire ou permanente. Il s'agit d'une simple pratique administrative.</w:t>
            </w:r>
          </w:p>
        </w:tc>
      </w:tr>
    </w:tbl>
    <w:p w14:paraId="63977976" w14:textId="71DDCC98" w:rsidR="00FA7685" w:rsidRDefault="00FA7685"/>
    <w:p w14:paraId="64FEDC4D" w14:textId="283BE83E" w:rsidR="002162EE" w:rsidRDefault="002162EE"/>
    <w:p w14:paraId="1D4954D6" w14:textId="1ED9FCD2" w:rsidR="002162EE" w:rsidRDefault="002162EE"/>
    <w:p w14:paraId="2BC4C10F" w14:textId="67CD4B82" w:rsidR="002162EE" w:rsidRDefault="002162EE"/>
    <w:p w14:paraId="15E12155" w14:textId="4633F98B" w:rsidR="002162EE" w:rsidRDefault="002162EE" w:rsidP="002162EE">
      <w:pPr>
        <w:ind w:hanging="567"/>
      </w:pPr>
      <w:r>
        <w:object w:dxaOrig="17506" w:dyaOrig="14611" w14:anchorId="28EC8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511.2pt" o:ole="">
            <v:imagedata r:id="rId9" o:title="" cropleft="7799f"/>
          </v:shape>
          <o:OLEObject Type="Embed" ProgID="Visio.Drawing.15" ShapeID="_x0000_i1025" DrawAspect="Content" ObjectID="_1548176872" r:id="rId10"/>
        </w:object>
      </w:r>
    </w:p>
    <w:p w14:paraId="78C88375" w14:textId="77777777" w:rsidR="002162EE" w:rsidRDefault="002162EE" w:rsidP="002162EE"/>
    <w:p w14:paraId="49D6A06E" w14:textId="77777777" w:rsidR="002162EE" w:rsidRDefault="002162EE"/>
    <w:sectPr w:rsidR="002162EE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D32008" w14:textId="77777777" w:rsidR="000C7FC0" w:rsidRDefault="000C7FC0" w:rsidP="003B1A64">
      <w:r>
        <w:separator/>
      </w:r>
    </w:p>
  </w:endnote>
  <w:endnote w:type="continuationSeparator" w:id="0">
    <w:p w14:paraId="4DD6BA5D" w14:textId="77777777" w:rsidR="000C7FC0" w:rsidRDefault="000C7FC0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336C349F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5B11">
          <w:rPr>
            <w:noProof/>
          </w:rPr>
          <w:t>1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253344" w14:textId="77777777" w:rsidR="000C7FC0" w:rsidRDefault="000C7FC0" w:rsidP="003B1A64">
      <w:r>
        <w:separator/>
      </w:r>
    </w:p>
  </w:footnote>
  <w:footnote w:type="continuationSeparator" w:id="0">
    <w:p w14:paraId="08C3B18C" w14:textId="77777777" w:rsidR="000C7FC0" w:rsidRDefault="000C7FC0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E7DF9"/>
    <w:multiLevelType w:val="hybridMultilevel"/>
    <w:tmpl w:val="06E2584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A242AE0"/>
    <w:multiLevelType w:val="hybridMultilevel"/>
    <w:tmpl w:val="3356EC0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B281271"/>
    <w:multiLevelType w:val="hybridMultilevel"/>
    <w:tmpl w:val="6E56559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8"/>
  </w:num>
  <w:num w:numId="3">
    <w:abstractNumId w:val="23"/>
  </w:num>
  <w:num w:numId="4">
    <w:abstractNumId w:val="8"/>
  </w:num>
  <w:num w:numId="5">
    <w:abstractNumId w:val="22"/>
  </w:num>
  <w:num w:numId="6">
    <w:abstractNumId w:val="25"/>
  </w:num>
  <w:num w:numId="7">
    <w:abstractNumId w:val="7"/>
  </w:num>
  <w:num w:numId="8">
    <w:abstractNumId w:val="19"/>
  </w:num>
  <w:num w:numId="9">
    <w:abstractNumId w:val="20"/>
  </w:num>
  <w:num w:numId="10">
    <w:abstractNumId w:val="26"/>
  </w:num>
  <w:num w:numId="11">
    <w:abstractNumId w:val="9"/>
  </w:num>
  <w:num w:numId="12">
    <w:abstractNumId w:val="17"/>
  </w:num>
  <w:num w:numId="13">
    <w:abstractNumId w:val="24"/>
  </w:num>
  <w:num w:numId="14">
    <w:abstractNumId w:val="14"/>
  </w:num>
  <w:num w:numId="15">
    <w:abstractNumId w:val="5"/>
  </w:num>
  <w:num w:numId="16">
    <w:abstractNumId w:val="4"/>
  </w:num>
  <w:num w:numId="17">
    <w:abstractNumId w:val="15"/>
  </w:num>
  <w:num w:numId="18">
    <w:abstractNumId w:val="6"/>
  </w:num>
  <w:num w:numId="19">
    <w:abstractNumId w:val="30"/>
  </w:num>
  <w:num w:numId="20">
    <w:abstractNumId w:val="21"/>
  </w:num>
  <w:num w:numId="21">
    <w:abstractNumId w:val="10"/>
  </w:num>
  <w:num w:numId="22">
    <w:abstractNumId w:val="16"/>
  </w:num>
  <w:num w:numId="23">
    <w:abstractNumId w:val="2"/>
  </w:num>
  <w:num w:numId="24">
    <w:abstractNumId w:val="11"/>
  </w:num>
  <w:num w:numId="25">
    <w:abstractNumId w:val="3"/>
  </w:num>
  <w:num w:numId="26">
    <w:abstractNumId w:val="27"/>
  </w:num>
  <w:num w:numId="27">
    <w:abstractNumId w:val="12"/>
  </w:num>
  <w:num w:numId="28">
    <w:abstractNumId w:val="18"/>
  </w:num>
  <w:num w:numId="29">
    <w:abstractNumId w:val="29"/>
  </w:num>
  <w:num w:numId="30">
    <w:abstractNumId w:val="13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40F9"/>
    <w:rsid w:val="000356B2"/>
    <w:rsid w:val="00035FD2"/>
    <w:rsid w:val="000609DC"/>
    <w:rsid w:val="00062FCD"/>
    <w:rsid w:val="0008295E"/>
    <w:rsid w:val="00083314"/>
    <w:rsid w:val="000A366E"/>
    <w:rsid w:val="000C7FC0"/>
    <w:rsid w:val="000E21A4"/>
    <w:rsid w:val="0016515A"/>
    <w:rsid w:val="00167059"/>
    <w:rsid w:val="00172A8F"/>
    <w:rsid w:val="00196E44"/>
    <w:rsid w:val="001E3406"/>
    <w:rsid w:val="002162EE"/>
    <w:rsid w:val="002361C8"/>
    <w:rsid w:val="00283AAB"/>
    <w:rsid w:val="002938F9"/>
    <w:rsid w:val="002B00CB"/>
    <w:rsid w:val="002B5484"/>
    <w:rsid w:val="002F0B33"/>
    <w:rsid w:val="002F6DB4"/>
    <w:rsid w:val="00317A46"/>
    <w:rsid w:val="00325B11"/>
    <w:rsid w:val="00367F48"/>
    <w:rsid w:val="00380506"/>
    <w:rsid w:val="003B1A64"/>
    <w:rsid w:val="00407C20"/>
    <w:rsid w:val="00444E86"/>
    <w:rsid w:val="00452015"/>
    <w:rsid w:val="00453724"/>
    <w:rsid w:val="00491079"/>
    <w:rsid w:val="004915E6"/>
    <w:rsid w:val="00514B52"/>
    <w:rsid w:val="00521CE0"/>
    <w:rsid w:val="005605ED"/>
    <w:rsid w:val="0056242B"/>
    <w:rsid w:val="005730EE"/>
    <w:rsid w:val="005933CD"/>
    <w:rsid w:val="005B39D3"/>
    <w:rsid w:val="005D0E14"/>
    <w:rsid w:val="005D4BC2"/>
    <w:rsid w:val="005E4675"/>
    <w:rsid w:val="0061181A"/>
    <w:rsid w:val="0063083C"/>
    <w:rsid w:val="00632B96"/>
    <w:rsid w:val="006726C2"/>
    <w:rsid w:val="00674594"/>
    <w:rsid w:val="006E680F"/>
    <w:rsid w:val="00703F1A"/>
    <w:rsid w:val="007433BF"/>
    <w:rsid w:val="00765578"/>
    <w:rsid w:val="007949F6"/>
    <w:rsid w:val="007B488B"/>
    <w:rsid w:val="007B4DDF"/>
    <w:rsid w:val="007D6319"/>
    <w:rsid w:val="007E5245"/>
    <w:rsid w:val="007E68FB"/>
    <w:rsid w:val="007E7288"/>
    <w:rsid w:val="008515F0"/>
    <w:rsid w:val="0085262A"/>
    <w:rsid w:val="0086167B"/>
    <w:rsid w:val="00887063"/>
    <w:rsid w:val="00897636"/>
    <w:rsid w:val="008B75C4"/>
    <w:rsid w:val="008D04E4"/>
    <w:rsid w:val="008D7F18"/>
    <w:rsid w:val="00924C12"/>
    <w:rsid w:val="009702D7"/>
    <w:rsid w:val="00974DFD"/>
    <w:rsid w:val="00975C66"/>
    <w:rsid w:val="009837C5"/>
    <w:rsid w:val="00A3183C"/>
    <w:rsid w:val="00A46A2A"/>
    <w:rsid w:val="00AB7870"/>
    <w:rsid w:val="00B23726"/>
    <w:rsid w:val="00B244DB"/>
    <w:rsid w:val="00B53C55"/>
    <w:rsid w:val="00B71921"/>
    <w:rsid w:val="00B764CA"/>
    <w:rsid w:val="00BD3B30"/>
    <w:rsid w:val="00BE6C22"/>
    <w:rsid w:val="00C063DA"/>
    <w:rsid w:val="00C30733"/>
    <w:rsid w:val="00C30BE3"/>
    <w:rsid w:val="00C71C6B"/>
    <w:rsid w:val="00CA09ED"/>
    <w:rsid w:val="00CC2184"/>
    <w:rsid w:val="00CD0CBA"/>
    <w:rsid w:val="00D54E78"/>
    <w:rsid w:val="00D55422"/>
    <w:rsid w:val="00D618A1"/>
    <w:rsid w:val="00D925AA"/>
    <w:rsid w:val="00DB2AEF"/>
    <w:rsid w:val="00DB4E26"/>
    <w:rsid w:val="00DE0E86"/>
    <w:rsid w:val="00E0599F"/>
    <w:rsid w:val="00E45F49"/>
    <w:rsid w:val="00E55A9A"/>
    <w:rsid w:val="00E73856"/>
    <w:rsid w:val="00E74747"/>
    <w:rsid w:val="00E763ED"/>
    <w:rsid w:val="00EB444C"/>
    <w:rsid w:val="00EB7374"/>
    <w:rsid w:val="00EC7039"/>
    <w:rsid w:val="00F00DD8"/>
    <w:rsid w:val="00F0798C"/>
    <w:rsid w:val="00F27542"/>
    <w:rsid w:val="00F36430"/>
    <w:rsid w:val="00F44883"/>
    <w:rsid w:val="00F51F63"/>
    <w:rsid w:val="00F718F4"/>
    <w:rsid w:val="00F77835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38EB24-2A97-40EA-9AAB-B3AA5748E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668</Words>
  <Characters>3678</Characters>
  <Application>Microsoft Office Word</Application>
  <DocSecurity>0</DocSecurity>
  <Lines>30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4</cp:revision>
  <dcterms:created xsi:type="dcterms:W3CDTF">2017-02-03T10:04:00Z</dcterms:created>
  <dcterms:modified xsi:type="dcterms:W3CDTF">2017-02-09T19:21:00Z</dcterms:modified>
</cp:coreProperties>
</file>